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B16C61F" w14:textId="77777777" w:rsidR="00A24FD6" w:rsidRDefault="00B03B34">
      <w:pPr>
        <w:jc w:val="center"/>
        <w:rPr>
          <w:rFonts w:ascii="Times New Roman" w:eastAsia="Cambria" w:hAnsi="Times New Roman" w:cs="Times New Roman"/>
          <w:b/>
          <w:bCs/>
          <w:color w:val="000000"/>
          <w:kern w:val="0"/>
          <w:sz w:val="28"/>
          <w:szCs w:val="28"/>
          <w:lang w:val="en-US" w:eastAsia="zh-CN" w:bidi="ar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Лабораторная работа №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5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. </w:t>
      </w:r>
      <w:proofErr w:type="spellStart"/>
      <w:r>
        <w:rPr>
          <w:rFonts w:ascii="Times New Roman" w:eastAsia="Cambria" w:hAnsi="Times New Roman" w:cs="Times New Roman"/>
          <w:b/>
          <w:bCs/>
          <w:color w:val="000000"/>
          <w:kern w:val="0"/>
          <w:sz w:val="28"/>
          <w:szCs w:val="28"/>
          <w:lang w:val="en-US" w:eastAsia="zh-CN" w:bidi="ar"/>
        </w:rPr>
        <w:t>Одномерные</w:t>
      </w:r>
      <w:proofErr w:type="spellEnd"/>
      <w:r>
        <w:rPr>
          <w:rFonts w:ascii="Times New Roman" w:eastAsia="Cambria" w:hAnsi="Times New Roman" w:cs="Times New Roman"/>
          <w:b/>
          <w:bCs/>
          <w:color w:val="000000"/>
          <w:kern w:val="0"/>
          <w:sz w:val="28"/>
          <w:szCs w:val="28"/>
          <w:lang w:val="en-US" w:eastAsia="zh-CN" w:bidi="ar"/>
        </w:rPr>
        <w:t xml:space="preserve"> </w:t>
      </w:r>
      <w:proofErr w:type="spellStart"/>
      <w:r>
        <w:rPr>
          <w:rFonts w:ascii="Times New Roman" w:eastAsia="Cambria" w:hAnsi="Times New Roman" w:cs="Times New Roman"/>
          <w:b/>
          <w:bCs/>
          <w:color w:val="000000"/>
          <w:kern w:val="0"/>
          <w:sz w:val="28"/>
          <w:szCs w:val="28"/>
          <w:lang w:val="en-US" w:eastAsia="zh-CN" w:bidi="ar"/>
        </w:rPr>
        <w:t>массивы</w:t>
      </w:r>
      <w:proofErr w:type="spellEnd"/>
    </w:p>
    <w:p w14:paraId="23BB6FA6" w14:textId="77777777" w:rsidR="00A24FD6" w:rsidRDefault="00A24FD6">
      <w:pPr>
        <w:jc w:val="center"/>
        <w:rPr>
          <w:rFonts w:ascii="Times New Roman" w:eastAsia="Cambria" w:hAnsi="Times New Roman" w:cs="Times New Roman"/>
          <w:b/>
          <w:bCs/>
          <w:color w:val="000000"/>
          <w:kern w:val="0"/>
          <w:sz w:val="28"/>
          <w:szCs w:val="28"/>
          <w:lang w:val="en-US" w:eastAsia="zh-CN" w:bidi="ar"/>
        </w:rPr>
      </w:pPr>
    </w:p>
    <w:p w14:paraId="68B70BB8" w14:textId="77777777" w:rsidR="00A24FD6" w:rsidRPr="00B03B34" w:rsidRDefault="00B03B34">
      <w:pPr>
        <w:rPr>
          <w:rFonts w:ascii="Times New Roman" w:eastAsia="SimSun" w:hAnsi="Times New Roman" w:cs="Times New Roman"/>
          <w:color w:val="000000"/>
          <w:kern w:val="0"/>
          <w:sz w:val="28"/>
          <w:szCs w:val="28"/>
          <w:lang w:eastAsia="zh-CN" w:bidi="ar"/>
        </w:rPr>
      </w:pPr>
      <w:r>
        <w:rPr>
          <w:rFonts w:ascii="Times New Roman" w:hAnsi="Times New Roman" w:cs="Times New Roman"/>
          <w:sz w:val="28"/>
          <w:szCs w:val="28"/>
        </w:rPr>
        <w:t xml:space="preserve">Цель работы: </w:t>
      </w:r>
      <w:r w:rsidRPr="00B03B34">
        <w:rPr>
          <w:rFonts w:ascii="Times New Roman" w:eastAsia="SimSun" w:hAnsi="Times New Roman" w:cs="Times New Roman"/>
          <w:color w:val="000000"/>
          <w:kern w:val="0"/>
          <w:sz w:val="28"/>
          <w:szCs w:val="28"/>
          <w:lang w:eastAsia="zh-CN" w:bidi="ar"/>
        </w:rPr>
        <w:t>получение навыков работы с одномерными массивами</w:t>
      </w:r>
      <w:r w:rsidRPr="00B03B34">
        <w:rPr>
          <w:rFonts w:ascii="Times New Roman" w:eastAsia="Times-Roman" w:hAnsi="Times New Roman" w:cs="Times New Roman"/>
          <w:color w:val="000000"/>
          <w:kern w:val="0"/>
          <w:sz w:val="28"/>
          <w:szCs w:val="28"/>
          <w:lang w:eastAsia="zh-CN" w:bidi="ar"/>
        </w:rPr>
        <w:t xml:space="preserve">. </w:t>
      </w:r>
    </w:p>
    <w:p w14:paraId="51497892" w14:textId="77777777" w:rsidR="00A24FD6" w:rsidRPr="00B03B34" w:rsidRDefault="00A24FD6">
      <w:pPr>
        <w:rPr>
          <w:rFonts w:ascii="Times New Roman" w:eastAsia="SimSun" w:hAnsi="Times New Roman" w:cs="Times New Roman"/>
          <w:color w:val="000000"/>
          <w:kern w:val="0"/>
          <w:sz w:val="28"/>
          <w:szCs w:val="28"/>
          <w:lang w:eastAsia="zh-CN" w:bidi="ar"/>
        </w:rPr>
      </w:pPr>
    </w:p>
    <w:p w14:paraId="0AA35401" w14:textId="77777777" w:rsidR="00A24FD6" w:rsidRDefault="00B03B3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дача </w:t>
      </w:r>
      <w:r w:rsidRPr="00B03B34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.12</w:t>
      </w:r>
    </w:p>
    <w:p w14:paraId="36DA7179" w14:textId="77777777" w:rsidR="00A24FD6" w:rsidRDefault="00B03B34">
      <w:pPr>
        <w:rPr>
          <w:rFonts w:ascii="Times New Roman" w:hAnsi="Times New Roman" w:cs="Times New Roman"/>
          <w:sz w:val="28"/>
          <w:szCs w:val="28"/>
        </w:rPr>
      </w:pPr>
      <w:r w:rsidRPr="00B03B34">
        <w:rPr>
          <w:rFonts w:ascii="Times New Roman" w:eastAsia="SimSun" w:hAnsi="Times New Roman" w:cs="Times New Roman"/>
          <w:color w:val="000000"/>
          <w:kern w:val="0"/>
          <w:sz w:val="28"/>
          <w:szCs w:val="28"/>
          <w:lang w:eastAsia="zh-CN" w:bidi="ar"/>
        </w:rPr>
        <w:t xml:space="preserve">В массиве из 10 целых чисел сосчитать сумму элементов с чётными </w:t>
      </w:r>
    </w:p>
    <w:p w14:paraId="753FF0E4" w14:textId="77777777" w:rsidR="00A24FD6" w:rsidRDefault="00B03B34">
      <w:pPr>
        <w:rPr>
          <w:rFonts w:ascii="Times New Roman" w:hAnsi="Times New Roman" w:cs="Times New Roman"/>
          <w:sz w:val="28"/>
          <w:szCs w:val="28"/>
        </w:rPr>
      </w:pPr>
      <w:r w:rsidRPr="00B03B34">
        <w:rPr>
          <w:rFonts w:ascii="Times New Roman" w:eastAsia="SimSun" w:hAnsi="Times New Roman" w:cs="Times New Roman"/>
          <w:color w:val="000000"/>
          <w:kern w:val="0"/>
          <w:sz w:val="28"/>
          <w:szCs w:val="28"/>
          <w:lang w:eastAsia="zh-CN" w:bidi="ar"/>
        </w:rPr>
        <w:t xml:space="preserve">номерами и сумму элементов с нечётными номерами. Обнулить элементы с </w:t>
      </w:r>
    </w:p>
    <w:p w14:paraId="3109550A" w14:textId="77777777" w:rsidR="00A24FD6" w:rsidRDefault="00B03B34">
      <w:pPr>
        <w:rPr>
          <w:rFonts w:ascii="Times New Roman" w:hAnsi="Times New Roman" w:cs="Times New Roman"/>
          <w:sz w:val="28"/>
          <w:szCs w:val="28"/>
        </w:rPr>
      </w:pPr>
      <w:r w:rsidRPr="00B03B34">
        <w:rPr>
          <w:rFonts w:ascii="Times New Roman" w:eastAsia="SimSun" w:hAnsi="Times New Roman" w:cs="Times New Roman"/>
          <w:color w:val="000000"/>
          <w:kern w:val="0"/>
          <w:sz w:val="28"/>
          <w:szCs w:val="28"/>
          <w:lang w:eastAsia="zh-CN" w:bidi="ar"/>
        </w:rPr>
        <w:t xml:space="preserve">нечётными номерами, если их сумма меньше. В противном случае обнулить </w:t>
      </w:r>
    </w:p>
    <w:p w14:paraId="4E101E00" w14:textId="77777777" w:rsidR="00A24FD6" w:rsidRDefault="00B03B34">
      <w:pPr>
        <w:rPr>
          <w:rFonts w:ascii="Times New Roman" w:hAnsi="Times New Roman" w:cs="Times New Roman"/>
          <w:sz w:val="28"/>
          <w:szCs w:val="28"/>
        </w:rPr>
      </w:pPr>
      <w:r w:rsidRPr="00B03B34">
        <w:rPr>
          <w:rFonts w:ascii="Times New Roman" w:eastAsia="SimSun" w:hAnsi="Times New Roman" w:cs="Times New Roman"/>
          <w:color w:val="000000"/>
          <w:kern w:val="0"/>
          <w:sz w:val="28"/>
          <w:szCs w:val="28"/>
          <w:lang w:eastAsia="zh-CN" w:bidi="ar"/>
        </w:rPr>
        <w:t>элементы с чётными номерами.</w:t>
      </w:r>
    </w:p>
    <w:p w14:paraId="5B5BB6C5" w14:textId="77777777" w:rsidR="00A24FD6" w:rsidRDefault="00B03B3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-схема</w:t>
      </w:r>
    </w:p>
    <w:p w14:paraId="687F9C6C" w14:textId="77777777" w:rsidR="00A24FD6" w:rsidRDefault="00B03B34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object w:dxaOrig="4501" w:dyaOrig="14568" w14:anchorId="09C6B9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pt;height:728.25pt" o:ole="">
            <v:imagedata r:id="rId6" o:title=""/>
            <o:lock v:ext="edit" aspectratio="f"/>
          </v:shape>
          <o:OLEObject Type="Embed" ProgID="Visio.Drawing.15" ShapeID="_x0000_i1025" DrawAspect="Content" ObjectID="_1777834703" r:id="rId7"/>
        </w:object>
      </w:r>
    </w:p>
    <w:p w14:paraId="02A0DAEB" w14:textId="77777777" w:rsidR="00A24FD6" w:rsidRPr="00B03B34" w:rsidRDefault="00B03B3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Исходный код программы</w:t>
      </w:r>
    </w:p>
    <w:p w14:paraId="6FFB0A43" w14:textId="77777777" w:rsidR="00A24FD6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>#include &lt;</w:t>
      </w:r>
      <w:proofErr w:type="spellStart"/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>stdio.h</w:t>
      </w:r>
      <w:proofErr w:type="spellEnd"/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>&gt;</w:t>
      </w:r>
    </w:p>
    <w:p w14:paraId="0CC5A295" w14:textId="77777777" w:rsidR="00A24FD6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// </w:t>
      </w: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>Определение константы N, равной 10</w:t>
      </w:r>
    </w:p>
    <w:p w14:paraId="14FAEA73" w14:textId="77777777" w:rsidR="00A24FD6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>#define N 10</w:t>
      </w:r>
    </w:p>
    <w:p w14:paraId="7900F9B8" w14:textId="77777777" w:rsidR="00A24FD6" w:rsidRDefault="00A24FD6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</w:pPr>
    </w:p>
    <w:p w14:paraId="3578EDAC" w14:textId="77777777" w:rsidR="00A24FD6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</w:pPr>
      <w:proofErr w:type="spellStart"/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>int</w:t>
      </w:r>
      <w:proofErr w:type="spellEnd"/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>main</w:t>
      </w:r>
      <w:proofErr w:type="spellEnd"/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>(</w:t>
      </w:r>
      <w:proofErr w:type="spellStart"/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>void</w:t>
      </w:r>
      <w:proofErr w:type="spellEnd"/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>) {</w:t>
      </w:r>
    </w:p>
    <w:p w14:paraId="7B42B3A0" w14:textId="77777777" w:rsidR="00A24FD6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    // Объявление массива x размером N и переменной i</w:t>
      </w:r>
    </w:p>
    <w:p w14:paraId="48F200A7" w14:textId="77777777" w:rsidR="00A24FD6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>int</w:t>
      </w:r>
      <w:proofErr w:type="spellEnd"/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 x[N];</w:t>
      </w:r>
    </w:p>
    <w:p w14:paraId="070FE681" w14:textId="77777777" w:rsidR="00A24FD6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>int</w:t>
      </w:r>
      <w:proofErr w:type="spellEnd"/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 i;</w:t>
      </w:r>
    </w:p>
    <w:p w14:paraId="080AA28E" w14:textId="77777777" w:rsidR="00A24FD6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    // Объявление переменных для хранения сумм четных и нечетных элементов</w:t>
      </w:r>
    </w:p>
    <w:p w14:paraId="1B0AE433" w14:textId="77777777" w:rsidR="00A24FD6" w:rsidRPr="00B03B34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    </w:t>
      </w:r>
      <w:r w:rsidRPr="00B03B34">
        <w:rPr>
          <w:rFonts w:ascii="Times New Roman" w:eastAsia="Cascadia Mono" w:hAnsi="Times New Roman" w:cs="Times New Roman"/>
          <w:color w:val="000000" w:themeColor="text1"/>
          <w:sz w:val="28"/>
          <w:szCs w:val="28"/>
          <w:lang w:val="en-US"/>
        </w:rPr>
        <w:t>int sum_even = 0, sum_odd = 0;</w:t>
      </w:r>
    </w:p>
    <w:p w14:paraId="0BE13E5D" w14:textId="77777777" w:rsidR="00A24FD6" w:rsidRPr="00B03B34" w:rsidRDefault="00A24FD6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  <w:lang w:val="en-US"/>
        </w:rPr>
      </w:pPr>
    </w:p>
    <w:p w14:paraId="5B223459" w14:textId="77777777" w:rsidR="00A24FD6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</w:pPr>
      <w:r w:rsidRPr="00B03B34">
        <w:rPr>
          <w:rFonts w:ascii="Times New Roman" w:eastAsia="Cascadia Mono" w:hAnsi="Times New Roman" w:cs="Times New Roman"/>
          <w:color w:val="000000" w:themeColor="text1"/>
          <w:sz w:val="28"/>
          <w:szCs w:val="28"/>
          <w:lang w:val="en-US"/>
        </w:rPr>
        <w:t xml:space="preserve">    </w:t>
      </w: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>// Цикл для ввода элементов массива и подсчета суммы четных и нечетных элементов</w:t>
      </w:r>
    </w:p>
    <w:p w14:paraId="4A3F2DDF" w14:textId="77777777" w:rsidR="00A24FD6" w:rsidRPr="00B03B34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    </w:t>
      </w:r>
      <w:r w:rsidRPr="00B03B34">
        <w:rPr>
          <w:rFonts w:ascii="Times New Roman" w:eastAsia="Cascadia Mono" w:hAnsi="Times New Roman" w:cs="Times New Roman"/>
          <w:color w:val="000000" w:themeColor="text1"/>
          <w:sz w:val="28"/>
          <w:szCs w:val="28"/>
          <w:lang w:val="en-US"/>
        </w:rPr>
        <w:t>for (i = 0; i &lt; N; i++) {</w:t>
      </w:r>
    </w:p>
    <w:p w14:paraId="74CFA14B" w14:textId="77777777" w:rsidR="00A24FD6" w:rsidRPr="00B03B34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  <w:lang w:val="en-US"/>
        </w:rPr>
      </w:pPr>
      <w:r w:rsidRPr="00B03B34">
        <w:rPr>
          <w:rFonts w:ascii="Times New Roman" w:eastAsia="Cascadia Mono" w:hAnsi="Times New Roman" w:cs="Times New Roman"/>
          <w:color w:val="000000" w:themeColor="text1"/>
          <w:sz w:val="28"/>
          <w:szCs w:val="28"/>
          <w:lang w:val="en-US"/>
        </w:rPr>
        <w:t xml:space="preserve">        scanf("%d", &amp;x[i]);</w:t>
      </w:r>
    </w:p>
    <w:p w14:paraId="5C6BBFEB" w14:textId="77777777" w:rsidR="00A24FD6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</w:pPr>
      <w:r w:rsidRPr="00B03B34">
        <w:rPr>
          <w:rFonts w:ascii="Times New Roman" w:eastAsia="Cascadia Mono" w:hAnsi="Times New Roman" w:cs="Times New Roman"/>
          <w:color w:val="000000" w:themeColor="text1"/>
          <w:sz w:val="28"/>
          <w:szCs w:val="28"/>
          <w:lang w:val="en-US"/>
        </w:rPr>
        <w:t xml:space="preserve">        </w:t>
      </w:r>
      <w:proofErr w:type="spellStart"/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>if</w:t>
      </w:r>
      <w:proofErr w:type="spellEnd"/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 (i % 2 == 0) {</w:t>
      </w:r>
    </w:p>
    <w:p w14:paraId="2CAE7603" w14:textId="77777777" w:rsidR="00A24FD6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            // Если индекс элемента четный, добавляем его к </w:t>
      </w:r>
      <w:proofErr w:type="spellStart"/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>sum_even</w:t>
      </w:r>
      <w:proofErr w:type="spellEnd"/>
    </w:p>
    <w:p w14:paraId="3BF20A30" w14:textId="77777777" w:rsidR="00A24FD6" w:rsidRPr="00B03B34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            </w:t>
      </w:r>
      <w:r w:rsidRPr="00B03B34">
        <w:rPr>
          <w:rFonts w:ascii="Times New Roman" w:eastAsia="Cascadia Mono" w:hAnsi="Times New Roman" w:cs="Times New Roman"/>
          <w:color w:val="000000" w:themeColor="text1"/>
          <w:sz w:val="28"/>
          <w:szCs w:val="28"/>
          <w:lang w:val="en-US"/>
        </w:rPr>
        <w:t>sum_even += x[i];</w:t>
      </w:r>
    </w:p>
    <w:p w14:paraId="4F7D96A6" w14:textId="77777777" w:rsidR="00A24FD6" w:rsidRPr="00B03B34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  <w:lang w:val="en-US"/>
        </w:rPr>
      </w:pPr>
      <w:r w:rsidRPr="00B03B34">
        <w:rPr>
          <w:rFonts w:ascii="Times New Roman" w:eastAsia="Cascadia Mono" w:hAnsi="Times New Roman" w:cs="Times New Roman"/>
          <w:color w:val="000000" w:themeColor="text1"/>
          <w:sz w:val="28"/>
          <w:szCs w:val="28"/>
          <w:lang w:val="en-US"/>
        </w:rPr>
        <w:t xml:space="preserve">        } else {</w:t>
      </w:r>
    </w:p>
    <w:p w14:paraId="20093586" w14:textId="77777777" w:rsidR="00A24FD6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</w:pPr>
      <w:r w:rsidRPr="00B03B34">
        <w:rPr>
          <w:rFonts w:ascii="Times New Roman" w:eastAsia="Cascadia Mono" w:hAnsi="Times New Roman" w:cs="Times New Roman"/>
          <w:color w:val="000000" w:themeColor="text1"/>
          <w:sz w:val="28"/>
          <w:szCs w:val="28"/>
          <w:lang w:val="en-US"/>
        </w:rPr>
        <w:t xml:space="preserve">            </w:t>
      </w: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// Иначе добавляем его к </w:t>
      </w:r>
      <w:proofErr w:type="spellStart"/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>sum_odd</w:t>
      </w:r>
      <w:proofErr w:type="spellEnd"/>
    </w:p>
    <w:p w14:paraId="1C5719A4" w14:textId="77777777" w:rsidR="00A24FD6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            </w:t>
      </w:r>
      <w:proofErr w:type="spellStart"/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>sum_odd</w:t>
      </w:r>
      <w:proofErr w:type="spellEnd"/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 += x[i];</w:t>
      </w:r>
    </w:p>
    <w:p w14:paraId="547F78C0" w14:textId="77777777" w:rsidR="00A24FD6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        }</w:t>
      </w:r>
    </w:p>
    <w:p w14:paraId="3948453A" w14:textId="77777777" w:rsidR="00A24FD6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    }</w:t>
      </w:r>
    </w:p>
    <w:p w14:paraId="249495FE" w14:textId="77777777" w:rsidR="00A24FD6" w:rsidRDefault="00A24FD6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</w:pPr>
    </w:p>
    <w:p w14:paraId="734AF588" w14:textId="77777777" w:rsidR="00A24FD6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    // Цикл для проверки условий и обнуления элементов массива</w:t>
      </w:r>
    </w:p>
    <w:p w14:paraId="1DBA4E75" w14:textId="77777777" w:rsidR="00A24FD6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>for</w:t>
      </w:r>
      <w:proofErr w:type="spellEnd"/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 (i = 0; i </w:t>
      </w:r>
      <w:proofErr w:type="gramStart"/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>&lt; N</w:t>
      </w:r>
      <w:proofErr w:type="gramEnd"/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>; i++) {</w:t>
      </w:r>
    </w:p>
    <w:p w14:paraId="0F608F49" w14:textId="77777777" w:rsidR="00A24FD6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        // Если индекс четный и сумма четных элементов меньше суммы нечетных,</w:t>
      </w:r>
    </w:p>
    <w:p w14:paraId="0665A084" w14:textId="77777777" w:rsidR="00A24FD6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lastRenderedPageBreak/>
        <w:t xml:space="preserve">        // или индекс нечетный и сумма четных элементов больше или равна сумме нечетных,</w:t>
      </w:r>
    </w:p>
    <w:p w14:paraId="03CB95E3" w14:textId="77777777" w:rsidR="00A24FD6" w:rsidRPr="00B03B34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        </w:t>
      </w:r>
      <w:r w:rsidRPr="00B03B34">
        <w:rPr>
          <w:rFonts w:ascii="Times New Roman" w:eastAsia="Cascadia Mono" w:hAnsi="Times New Roman" w:cs="Times New Roman"/>
          <w:color w:val="000000" w:themeColor="text1"/>
          <w:sz w:val="28"/>
          <w:szCs w:val="28"/>
          <w:lang w:val="en-US"/>
        </w:rPr>
        <w:t xml:space="preserve">// </w:t>
      </w: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>то</w:t>
      </w:r>
      <w:r w:rsidRPr="00B03B34">
        <w:rPr>
          <w:rFonts w:ascii="Times New Roman" w:eastAsia="Cascadia Mono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>обнуляем</w:t>
      </w:r>
      <w:r w:rsidRPr="00B03B34">
        <w:rPr>
          <w:rFonts w:ascii="Times New Roman" w:eastAsia="Cascadia Mono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>элемент</w:t>
      </w:r>
      <w:r w:rsidRPr="00B03B34">
        <w:rPr>
          <w:rFonts w:ascii="Times New Roman" w:eastAsia="Cascadia Mono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>массива</w:t>
      </w:r>
    </w:p>
    <w:p w14:paraId="3441E634" w14:textId="77777777" w:rsidR="00A24FD6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</w:pPr>
      <w:r w:rsidRPr="00B03B34">
        <w:rPr>
          <w:rFonts w:ascii="Times New Roman" w:eastAsia="Cascadia Mono" w:hAnsi="Times New Roman" w:cs="Times New Roman"/>
          <w:color w:val="000000" w:themeColor="text1"/>
          <w:sz w:val="28"/>
          <w:szCs w:val="28"/>
          <w:lang w:val="en-US"/>
        </w:rPr>
        <w:t xml:space="preserve">        if ((i % 2 == 0 &amp;&amp; sum_even &lt; sum_odd) || (i % </w:t>
      </w:r>
      <w:proofErr w:type="gramStart"/>
      <w:r w:rsidRPr="00B03B34">
        <w:rPr>
          <w:rFonts w:ascii="Times New Roman" w:eastAsia="Cascadia Mono" w:hAnsi="Times New Roman" w:cs="Times New Roman"/>
          <w:color w:val="000000" w:themeColor="text1"/>
          <w:sz w:val="28"/>
          <w:szCs w:val="28"/>
          <w:lang w:val="en-US"/>
        </w:rPr>
        <w:t>2 !</w:t>
      </w:r>
      <w:proofErr w:type="gramEnd"/>
      <w:r w:rsidRPr="00B03B34">
        <w:rPr>
          <w:rFonts w:ascii="Times New Roman" w:eastAsia="Cascadia Mono" w:hAnsi="Times New Roman" w:cs="Times New Roman"/>
          <w:color w:val="000000" w:themeColor="text1"/>
          <w:sz w:val="28"/>
          <w:szCs w:val="28"/>
          <w:lang w:val="en-US"/>
        </w:rPr>
        <w:t xml:space="preserve">= </w:t>
      </w: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0 &amp;&amp; </w:t>
      </w:r>
      <w:proofErr w:type="spellStart"/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>sum_even</w:t>
      </w:r>
      <w:proofErr w:type="spellEnd"/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 &gt;= </w:t>
      </w:r>
      <w:proofErr w:type="spellStart"/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>sum_odd</w:t>
      </w:r>
      <w:proofErr w:type="spellEnd"/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>)) {</w:t>
      </w:r>
    </w:p>
    <w:p w14:paraId="5F293055" w14:textId="77777777" w:rsidR="00A24FD6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            x[i] = 0;</w:t>
      </w:r>
    </w:p>
    <w:p w14:paraId="4A3005BE" w14:textId="77777777" w:rsidR="00A24FD6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        }</w:t>
      </w:r>
    </w:p>
    <w:p w14:paraId="2F593433" w14:textId="77777777" w:rsidR="00A24FD6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    }</w:t>
      </w:r>
    </w:p>
    <w:p w14:paraId="0C344AC4" w14:textId="77777777" w:rsidR="00A24FD6" w:rsidRDefault="00A24FD6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</w:pPr>
    </w:p>
    <w:p w14:paraId="4D250A8F" w14:textId="77777777" w:rsidR="00A24FD6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    // Цикл для вывода элементов массива</w:t>
      </w:r>
    </w:p>
    <w:p w14:paraId="2112E31F" w14:textId="77777777" w:rsidR="00A24FD6" w:rsidRPr="00B03B34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    </w:t>
      </w:r>
      <w:r w:rsidRPr="00B03B34">
        <w:rPr>
          <w:rFonts w:ascii="Times New Roman" w:eastAsia="Cascadia Mono" w:hAnsi="Times New Roman" w:cs="Times New Roman"/>
          <w:color w:val="000000" w:themeColor="text1"/>
          <w:sz w:val="28"/>
          <w:szCs w:val="28"/>
          <w:lang w:val="en-US"/>
        </w:rPr>
        <w:t>for (i = 0; i &lt; N; i++) {</w:t>
      </w:r>
    </w:p>
    <w:p w14:paraId="6C9FE790" w14:textId="77777777" w:rsidR="00A24FD6" w:rsidRPr="00B03B34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  <w:lang w:val="en-US"/>
        </w:rPr>
      </w:pPr>
      <w:r w:rsidRPr="00B03B34">
        <w:rPr>
          <w:rFonts w:ascii="Times New Roman" w:eastAsia="Cascadia Mono" w:hAnsi="Times New Roman" w:cs="Times New Roman"/>
          <w:color w:val="000000" w:themeColor="text1"/>
          <w:sz w:val="28"/>
          <w:szCs w:val="28"/>
          <w:lang w:val="en-US"/>
        </w:rPr>
        <w:t xml:space="preserve">        printf("%d ", x[i]);</w:t>
      </w:r>
    </w:p>
    <w:p w14:paraId="4D836E35" w14:textId="77777777" w:rsidR="00A24FD6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</w:pPr>
      <w:r w:rsidRPr="00B03B34">
        <w:rPr>
          <w:rFonts w:ascii="Times New Roman" w:eastAsia="Cascadia Mono" w:hAnsi="Times New Roman" w:cs="Times New Roman"/>
          <w:color w:val="000000" w:themeColor="text1"/>
          <w:sz w:val="28"/>
          <w:szCs w:val="28"/>
          <w:lang w:val="en-US"/>
        </w:rPr>
        <w:t xml:space="preserve">    </w:t>
      </w: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>}</w:t>
      </w:r>
    </w:p>
    <w:p w14:paraId="4627BA80" w14:textId="77777777" w:rsidR="00A24FD6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>printf</w:t>
      </w:r>
      <w:proofErr w:type="spellEnd"/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>("\n");</w:t>
      </w:r>
    </w:p>
    <w:p w14:paraId="7D2A92C5" w14:textId="77777777" w:rsidR="00A24FD6" w:rsidRDefault="00A24FD6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</w:pPr>
    </w:p>
    <w:p w14:paraId="654D7A56" w14:textId="77777777" w:rsidR="00A24FD6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    // Возвращаем 0, что означает успешное завершение программы</w:t>
      </w:r>
    </w:p>
    <w:p w14:paraId="685B2F4C" w14:textId="77777777" w:rsidR="00A24FD6" w:rsidRDefault="00B03B34">
      <w:pP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    </w:t>
      </w:r>
      <w:proofErr w:type="spellStart"/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>return</w:t>
      </w:r>
      <w:proofErr w:type="spellEnd"/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 xml:space="preserve"> 0;</w:t>
      </w:r>
    </w:p>
    <w:p w14:paraId="0D3272B2" w14:textId="77777777" w:rsidR="00A24FD6" w:rsidRDefault="00B03B34">
      <w:pP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eastAsia="Cascadia Mono" w:hAnsi="Times New Roman" w:cs="Times New Roman"/>
          <w:color w:val="000000" w:themeColor="text1"/>
          <w:sz w:val="28"/>
          <w:szCs w:val="28"/>
        </w:rPr>
        <w:t>}</w:t>
      </w:r>
    </w:p>
    <w:p w14:paraId="6366C258" w14:textId="77777777" w:rsidR="00A24FD6" w:rsidRDefault="00A24FD6">
      <w:pP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783AA632" w14:textId="77777777" w:rsidR="00A24FD6" w:rsidRDefault="00B03B34">
      <w:r>
        <w:rPr>
          <w:noProof/>
        </w:rPr>
        <w:lastRenderedPageBreak/>
        <w:drawing>
          <wp:inline distT="0" distB="0" distL="114300" distR="114300" wp14:anchorId="27BF33A9" wp14:editId="6D2DA3D2">
            <wp:extent cx="6088380" cy="5844540"/>
            <wp:effectExtent l="0" t="0" r="7620" b="3810"/>
            <wp:docPr id="4" name="Изображение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Изображение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088380" cy="5844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06D282" w14:textId="77777777" w:rsidR="00A24FD6" w:rsidRDefault="00B03B34">
      <w:pPr>
        <w:rPr>
          <w:lang w:val="en-US"/>
        </w:rPr>
      </w:pPr>
      <w:r>
        <w:rPr>
          <w:noProof/>
        </w:rPr>
        <w:lastRenderedPageBreak/>
        <w:drawing>
          <wp:inline distT="0" distB="0" distL="114300" distR="114300" wp14:anchorId="0AF2AFCB" wp14:editId="1B4EC601">
            <wp:extent cx="5877560" cy="5830570"/>
            <wp:effectExtent l="0" t="0" r="8890" b="17780"/>
            <wp:docPr id="5" name="Изображение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Изображение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877560" cy="5830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A24FD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853E897" w14:textId="77777777" w:rsidR="00A24FD6" w:rsidRDefault="00B03B34">
      <w:pPr>
        <w:spacing w:line="240" w:lineRule="auto"/>
      </w:pPr>
      <w:r>
        <w:separator/>
      </w:r>
    </w:p>
  </w:endnote>
  <w:endnote w:type="continuationSeparator" w:id="0">
    <w:p w14:paraId="7D86ECE5" w14:textId="77777777" w:rsidR="00A24FD6" w:rsidRDefault="00B03B3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等线 Light">
    <w:altName w:val="PF Agora Serif Pro Medium"/>
    <w:charset w:val="00"/>
    <w:family w:val="auto"/>
    <w:pitch w:val="default"/>
  </w:font>
  <w:font w:name="Cambria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Times-Roman">
    <w:altName w:val="Times New Roman"/>
    <w:charset w:val="00"/>
    <w:family w:val="auto"/>
    <w:pitch w:val="default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E56C3C4" w14:textId="77777777" w:rsidR="00A24FD6" w:rsidRDefault="00B03B34">
      <w:pPr>
        <w:spacing w:after="0"/>
      </w:pPr>
      <w:r>
        <w:separator/>
      </w:r>
    </w:p>
  </w:footnote>
  <w:footnote w:type="continuationSeparator" w:id="0">
    <w:p w14:paraId="26C6D7A6" w14:textId="77777777" w:rsidR="00A24FD6" w:rsidRDefault="00B03B34">
      <w:pPr>
        <w:spacing w:after="0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F1DDE"/>
    <w:rsid w:val="00172A27"/>
    <w:rsid w:val="0031229F"/>
    <w:rsid w:val="003512FC"/>
    <w:rsid w:val="0041543B"/>
    <w:rsid w:val="00442298"/>
    <w:rsid w:val="00750717"/>
    <w:rsid w:val="007C60C3"/>
    <w:rsid w:val="00895F8A"/>
    <w:rsid w:val="00A24FD6"/>
    <w:rsid w:val="00B03B34"/>
    <w:rsid w:val="00B74ADB"/>
    <w:rsid w:val="00CF6158"/>
    <w:rsid w:val="00DF6B17"/>
    <w:rsid w:val="00EF3C23"/>
    <w:rsid w:val="2CD056AD"/>
    <w:rsid w:val="400B3158"/>
    <w:rsid w:val="7A7B53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C063174"/>
  <w15:docId w15:val="{D3EBAF02-05E6-4246-8785-8F451D656D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SimSu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160" w:line="259" w:lineRule="auto"/>
    </w:pPr>
    <w:rPr>
      <w:rFonts w:asciiTheme="minorHAnsi" w:eastAsiaTheme="minorHAnsi" w:hAnsiTheme="minorHAnsi" w:cstheme="minorBidi"/>
      <w:kern w:val="2"/>
      <w:sz w:val="22"/>
      <w:szCs w:val="22"/>
      <w:lang w:eastAsia="en-US"/>
      <w14:ligatures w14:val="standardContextual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pPr>
      <w:keepNext/>
      <w:keepLines/>
      <w:spacing w:after="0"/>
      <w:outlineLvl w:val="7"/>
    </w:pPr>
    <w:rPr>
      <w:rFonts w:eastAsiaTheme="majorEastAsia" w:cstheme="majorBidi"/>
      <w:i/>
      <w:iCs/>
      <w:color w:val="262626" w:themeColor="text1" w:themeTint="D9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pPr>
      <w:keepNext/>
      <w:keepLines/>
      <w:spacing w:after="0"/>
      <w:outlineLvl w:val="8"/>
    </w:pPr>
    <w:rPr>
      <w:rFonts w:eastAsiaTheme="majorEastAsia" w:cstheme="majorBidi"/>
      <w:color w:val="262626" w:themeColor="text1" w:themeTint="D9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10">
    <w:name w:val="Заголовок 1 Знак"/>
    <w:basedOn w:val="a0"/>
    <w:link w:val="1"/>
    <w:uiPriority w:val="9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qFormat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qFormat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qFormat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qFormat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qFormat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qFormat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qFormat/>
    <w:rPr>
      <w:rFonts w:eastAsiaTheme="majorEastAsia" w:cstheme="majorBidi"/>
      <w:i/>
      <w:iCs/>
      <w:color w:val="262626" w:themeColor="text1" w:themeTint="D9"/>
    </w:rPr>
  </w:style>
  <w:style w:type="character" w:customStyle="1" w:styleId="90">
    <w:name w:val="Заголовок 9 Знак"/>
    <w:basedOn w:val="a0"/>
    <w:link w:val="9"/>
    <w:uiPriority w:val="9"/>
    <w:semiHidden/>
    <w:rPr>
      <w:rFonts w:eastAsiaTheme="majorEastAsia" w:cstheme="majorBidi"/>
      <w:color w:val="262626" w:themeColor="text1" w:themeTint="D9"/>
    </w:rPr>
  </w:style>
  <w:style w:type="character" w:customStyle="1" w:styleId="a4">
    <w:name w:val="Заголовок Знак"/>
    <w:basedOn w:val="a0"/>
    <w:link w:val="a3"/>
    <w:uiPriority w:val="10"/>
    <w:qFormat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6">
    <w:name w:val="Подзаголовок Знак"/>
    <w:basedOn w:val="a0"/>
    <w:link w:val="a5"/>
    <w:uiPriority w:val="11"/>
    <w:qFormat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qFormat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pPr>
      <w:ind w:left="720"/>
      <w:contextualSpacing/>
    </w:pPr>
  </w:style>
  <w:style w:type="character" w:customStyle="1" w:styleId="11">
    <w:name w:val="Сильное выделение1"/>
    <w:basedOn w:val="a0"/>
    <w:uiPriority w:val="21"/>
    <w:qFormat/>
    <w:rPr>
      <w:i/>
      <w:iCs/>
      <w:color w:val="0F4761" w:themeColor="accent1" w:themeShade="BF"/>
    </w:rPr>
  </w:style>
  <w:style w:type="paragraph" w:styleId="a8">
    <w:name w:val="Intense Quote"/>
    <w:basedOn w:val="a"/>
    <w:next w:val="a"/>
    <w:link w:val="a9"/>
    <w:uiPriority w:val="30"/>
    <w:qFormat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9">
    <w:name w:val="Выделенная цитата Знак"/>
    <w:basedOn w:val="a0"/>
    <w:link w:val="a8"/>
    <w:uiPriority w:val="30"/>
    <w:qFormat/>
    <w:rPr>
      <w:i/>
      <w:iCs/>
      <w:color w:val="0F4761" w:themeColor="accent1" w:themeShade="BF"/>
    </w:rPr>
  </w:style>
  <w:style w:type="character" w:customStyle="1" w:styleId="12">
    <w:name w:val="Сильная ссылка1"/>
    <w:basedOn w:val="a0"/>
    <w:uiPriority w:val="32"/>
    <w:qFormat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255</Words>
  <Characters>1455</Characters>
  <Application>Microsoft Office Word</Application>
  <DocSecurity>0</DocSecurity>
  <Lines>12</Lines>
  <Paragraphs>3</Paragraphs>
  <ScaleCrop>false</ScaleCrop>
  <Company/>
  <LinksUpToDate>false</LinksUpToDate>
  <CharactersWithSpaces>17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ina Potapova</dc:creator>
  <cp:lastModifiedBy>Alina Potapova</cp:lastModifiedBy>
  <cp:revision>2</cp:revision>
  <dcterms:created xsi:type="dcterms:W3CDTF">2024-05-21T19:12:00Z</dcterms:created>
  <dcterms:modified xsi:type="dcterms:W3CDTF">2024-05-21T19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2.2.0.16909</vt:lpwstr>
  </property>
  <property fmtid="{D5CDD505-2E9C-101B-9397-08002B2CF9AE}" pid="3" name="ICV">
    <vt:lpwstr>DF67602B259A4B08B4645EC6B607FD4E_13</vt:lpwstr>
  </property>
</Properties>
</file>